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0"/>
  </p:notesMasterIdLst>
  <p:handoutMasterIdLst>
    <p:handoutMasterId r:id="rId21"/>
  </p:handoutMasterIdLst>
  <p:sldIdLst>
    <p:sldId id="256" r:id="rId2"/>
    <p:sldId id="338" r:id="rId3"/>
    <p:sldId id="352" r:id="rId4"/>
    <p:sldId id="353" r:id="rId5"/>
    <p:sldId id="354" r:id="rId6"/>
    <p:sldId id="355" r:id="rId7"/>
    <p:sldId id="356" r:id="rId8"/>
    <p:sldId id="357" r:id="rId9"/>
    <p:sldId id="358" r:id="rId10"/>
    <p:sldId id="359" r:id="rId11"/>
    <p:sldId id="360" r:id="rId12"/>
    <p:sldId id="361" r:id="rId13"/>
    <p:sldId id="362" r:id="rId14"/>
    <p:sldId id="363" r:id="rId15"/>
    <p:sldId id="365" r:id="rId16"/>
    <p:sldId id="364" r:id="rId17"/>
    <p:sldId id="366" r:id="rId18"/>
    <p:sldId id="367" r:id="rId19"/>
  </p:sldIdLst>
  <p:sldSz cx="9144000" cy="6858000" type="screen4x3"/>
  <p:notesSz cx="67818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77777"/>
    <a:srgbClr val="808080"/>
    <a:srgbClr val="969696"/>
    <a:srgbClr val="C0C0C0"/>
    <a:srgbClr val="9999FF"/>
    <a:srgbClr val="6699FF"/>
    <a:srgbClr val="66CCFF"/>
    <a:srgbClr val="E1EB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524" autoAdjust="0"/>
    <p:restoredTop sz="94794" autoAdjust="0"/>
  </p:normalViewPr>
  <p:slideViewPr>
    <p:cSldViewPr snapToGrid="0">
      <p:cViewPr>
        <p:scale>
          <a:sx n="100" d="100"/>
          <a:sy n="100" d="100"/>
        </p:scale>
        <p:origin x="-1818" y="-7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4" d="100"/>
          <a:sy n="74" d="100"/>
        </p:scale>
        <p:origin x="-2124" y="-84"/>
      </p:cViewPr>
      <p:guideLst>
        <p:guide orient="horz" pos="3124"/>
        <p:guide pos="21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213BB5F1-1FAA-4013-91DB-32F1DECEA225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5227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2813" y="744538"/>
            <a:ext cx="4959350" cy="3717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1700"/>
            <a:ext cx="5426075" cy="446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40765504-80FB-4C20-B330-5CE1B51DCA99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28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4400" y="744538"/>
            <a:ext cx="4956175" cy="3717925"/>
          </a:xfrm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>
              <a:latin typeface="Arial" pitchFamily="34" charset="0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A75C4D-F400-4079-8826-FFACDC3BE715}" type="slidenum">
              <a:rPr lang="en-US" smtClean="0">
                <a:latin typeface="Arial" pitchFamily="34" charset="0"/>
              </a:rPr>
              <a:pPr/>
              <a:t>1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0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7</a:t>
            </a:fld>
            <a:endParaRPr lang="en-US" dirty="0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48046D-D4F8-4D48-9F6B-5252A0E774D4}" type="slidenum">
              <a:rPr lang="en-US" smtClean="0">
                <a:latin typeface="Arial" pitchFamily="34" charset="0"/>
              </a:rPr>
              <a:pPr/>
              <a:t>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magine 9" descr="img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06813"/>
            <a:ext cx="9144000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grpSp>
        <p:nvGrpSpPr>
          <p:cNvPr id="6" name="Gruppo 14"/>
          <p:cNvGrpSpPr>
            <a:grpSpLocks/>
          </p:cNvGrpSpPr>
          <p:nvPr userDrawn="1"/>
        </p:nvGrpSpPr>
        <p:grpSpPr bwMode="auto">
          <a:xfrm>
            <a:off x="1117600" y="3670300"/>
            <a:ext cx="2692400" cy="1492250"/>
            <a:chOff x="1117600" y="3670300"/>
            <a:chExt cx="2692400" cy="1492250"/>
          </a:xfrm>
        </p:grpSpPr>
        <p:sp>
          <p:nvSpPr>
            <p:cNvPr id="7" name="Rettangolo 6"/>
            <p:cNvSpPr/>
            <p:nvPr userDrawn="1"/>
          </p:nvSpPr>
          <p:spPr>
            <a:xfrm flipH="1">
              <a:off x="1117600" y="3670300"/>
              <a:ext cx="2692400" cy="1492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8" name="Picture 2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3026" y="3678878"/>
              <a:ext cx="2301874" cy="1465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8638" y="2328863"/>
            <a:ext cx="6577012" cy="384175"/>
          </a:xfrm>
        </p:spPr>
        <p:txBody>
          <a:bodyPr anchor="b">
            <a:spAutoFit/>
          </a:bodyPr>
          <a:lstStyle>
            <a:lvl1pPr>
              <a:defRPr sz="2800"/>
            </a:lvl1pPr>
          </a:lstStyle>
          <a:p>
            <a:r>
              <a:rPr lang="en-US" dirty="0" err="1"/>
              <a:t>Mas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98638" y="2878138"/>
            <a:ext cx="6577012" cy="244475"/>
          </a:xfrm>
        </p:spPr>
        <p:txBody>
          <a:bodyPr>
            <a:spAutoFit/>
          </a:bodyPr>
          <a:lstStyle>
            <a:lvl1pPr>
              <a:spcBef>
                <a:spcPct val="0"/>
              </a:spcBef>
              <a:buNone/>
              <a:defRPr sz="1600"/>
            </a:lvl1pPr>
          </a:lstStyle>
          <a:p>
            <a:r>
              <a:rPr lang="en-US" dirty="0"/>
              <a:t>Master-</a:t>
            </a:r>
            <a:r>
              <a:rPr lang="en-US" dirty="0" err="1"/>
              <a:t>Un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0363" y="790575"/>
            <a:ext cx="2060575" cy="5076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23875" y="790575"/>
            <a:ext cx="6034088" cy="50768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3875" y="790575"/>
            <a:ext cx="8247063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itelformat bearbeite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875" y="1573213"/>
            <a:ext cx="8228013" cy="429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pic>
        <p:nvPicPr>
          <p:cNvPr id="3077" name="Immagine 6" descr="img.png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6248400"/>
            <a:ext cx="9144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2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8754" y="19957"/>
            <a:ext cx="1133475" cy="7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asellaDiTesto 8"/>
          <p:cNvSpPr txBox="1"/>
          <p:nvPr userDrawn="1"/>
        </p:nvSpPr>
        <p:spPr>
          <a:xfrm>
            <a:off x="5435600" y="227013"/>
            <a:ext cx="2514600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NFN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Sezione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di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Milano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Bicocca</a:t>
            </a:r>
            <a:endParaRPr lang="en-US" sz="1200" b="1" i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" name="CasellaDiTesto 7"/>
          <p:cNvSpPr txBox="1"/>
          <p:nvPr userDrawn="1"/>
        </p:nvSpPr>
        <p:spPr>
          <a:xfrm>
            <a:off x="7641774" y="6322785"/>
            <a:ext cx="1101271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200" i="1" dirty="0" smtClean="0">
                <a:latin typeface="Calibri" pitchFamily="34" charset="0"/>
                <a:cs typeface="Calibri" pitchFamily="34" charset="0"/>
              </a:rPr>
              <a:t>Slide </a:t>
            </a:r>
            <a:fld id="{C1E559A2-81DA-40BE-90E8-837500033945}" type="slidenum">
              <a:rPr lang="en-US" sz="1200" i="1" smtClean="0">
                <a:latin typeface="Calibri" pitchFamily="34" charset="0"/>
                <a:cs typeface="Calibri" pitchFamily="34" charset="0"/>
              </a:rPr>
              <a:pPr algn="r">
                <a:defRPr/>
              </a:pPr>
              <a:t>‹N›</a:t>
            </a:fld>
            <a:endParaRPr lang="en-US" sz="1200" i="1" dirty="0">
              <a:latin typeface="Calibri" pitchFamily="34" charset="0"/>
              <a:cs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ransition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4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288925" indent="-287338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515938" indent="-225425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3pPr>
      <a:lvl4pPr marL="690563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4pPr>
      <a:lvl5pPr marL="865188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5pPr>
      <a:lvl6pPr marL="13223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6pPr>
      <a:lvl7pPr marL="17795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7pPr>
      <a:lvl8pPr marL="22367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8pPr>
      <a:lvl9pPr marL="26939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FN </a:t>
            </a:r>
            <a:r>
              <a:rPr lang="en-US" dirty="0" err="1" smtClean="0"/>
              <a:t>Sezione</a:t>
            </a:r>
            <a:r>
              <a:rPr lang="en-US" smtClean="0"/>
              <a:t> Milano Bicocca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  <p:sp>
        <p:nvSpPr>
          <p:cNvPr id="5123" name="Sottotitolo 4"/>
          <p:cNvSpPr>
            <a:spLocks noGrp="1"/>
          </p:cNvSpPr>
          <p:nvPr>
            <p:ph type="subTitle" idx="1"/>
          </p:nvPr>
        </p:nvSpPr>
        <p:spPr>
          <a:xfrm>
            <a:off x="1836738" y="2878138"/>
            <a:ext cx="6577012" cy="244475"/>
          </a:xfrm>
        </p:spPr>
        <p:txBody>
          <a:bodyPr/>
          <a:lstStyle/>
          <a:p>
            <a:r>
              <a:rPr lang="en-US" dirty="0" err="1" smtClean="0"/>
              <a:t>Espansione</a:t>
            </a:r>
            <a:r>
              <a:rPr lang="en-US" dirty="0" smtClean="0"/>
              <a:t> di IDEM a </a:t>
            </a:r>
            <a:r>
              <a:rPr lang="en-US" dirty="0" err="1" smtClean="0"/>
              <a:t>nuove</a:t>
            </a:r>
            <a:r>
              <a:rPr lang="en-US" dirty="0" smtClean="0"/>
              <a:t> </a:t>
            </a:r>
            <a:r>
              <a:rPr lang="en-US" dirty="0" err="1" smtClean="0"/>
              <a:t>applicazioni</a:t>
            </a:r>
            <a:r>
              <a:rPr lang="en-US" dirty="0" smtClean="0"/>
              <a:t> e </a:t>
            </a:r>
            <a:r>
              <a:rPr lang="en-US" dirty="0" err="1" smtClean="0"/>
              <a:t>schemi</a:t>
            </a:r>
            <a:r>
              <a:rPr lang="en-US" dirty="0" smtClean="0"/>
              <a:t> </a:t>
            </a:r>
            <a:r>
              <a:rPr lang="en-US" dirty="0" err="1" smtClean="0"/>
              <a:t>autoritativi</a:t>
            </a:r>
            <a:endParaRPr lang="en-US" dirty="0" smtClean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1758950" y="2124075"/>
            <a:ext cx="6464300" cy="155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 dirty="0">
                <a:solidFill>
                  <a:srgbClr val="083174"/>
                </a:solidFill>
                <a:latin typeface="Calibri" pitchFamily="34" charset="0"/>
              </a:rPr>
            </a:br>
            <a:r>
              <a:rPr lang="it-IT" sz="2800" i="1" dirty="0">
                <a:solidFill>
                  <a:srgbClr val="083174"/>
                </a:solidFill>
                <a:latin typeface="Calibri" pitchFamily="34" charset="0"/>
              </a:rPr>
              <a:t> Estensioni a </a:t>
            </a:r>
            <a:r>
              <a:rPr lang="it-IT" sz="2800" i="1" dirty="0" err="1">
                <a:solidFill>
                  <a:srgbClr val="083174"/>
                </a:solidFill>
                <a:latin typeface="Calibri" pitchFamily="34" charset="0"/>
              </a:rPr>
              <a:t>Shibboleth</a:t>
            </a:r>
            <a:r>
              <a:rPr lang="it-IT" sz="2800" i="1" dirty="0">
                <a:solidFill>
                  <a:srgbClr val="083174"/>
                </a:solidFill>
                <a:latin typeface="Calibri" pitchFamily="34" charset="0"/>
              </a:rPr>
              <a:t> per IDEM </a:t>
            </a: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 dirty="0">
                <a:solidFill>
                  <a:srgbClr val="083174"/>
                </a:solidFill>
                <a:latin typeface="Calibri" pitchFamily="34" charset="0"/>
              </a:rPr>
            </a:br>
            <a:r>
              <a:rPr lang="en-US" sz="2800" dirty="0" smtClean="0">
                <a:solidFill>
                  <a:srgbClr val="083174"/>
                </a:solidFill>
                <a:latin typeface="Calibri" pitchFamily="34" charset="0"/>
              </a:rPr>
              <a:t>	</a:t>
            </a: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>		</a:t>
            </a:r>
          </a:p>
          <a:p>
            <a:pPr>
              <a:lnSpc>
                <a:spcPct val="90000"/>
              </a:lnSpc>
            </a:pPr>
            <a:r>
              <a:rPr lang="en-US" sz="2800" i="1" dirty="0">
                <a:solidFill>
                  <a:srgbClr val="083174"/>
                </a:solidFill>
                <a:latin typeface="Calibri" pitchFamily="34" charset="0"/>
              </a:rPr>
              <a:t>		</a:t>
            </a:r>
          </a:p>
        </p:txBody>
      </p:sp>
      <p:sp>
        <p:nvSpPr>
          <p:cNvPr id="5" name="Sottotitolo 4"/>
          <p:cNvSpPr txBox="1">
            <a:spLocks/>
          </p:cNvSpPr>
          <p:nvPr/>
        </p:nvSpPr>
        <p:spPr bwMode="auto">
          <a:xfrm>
            <a:off x="1531938" y="5697538"/>
            <a:ext cx="65770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algn="r" eaLnBrk="0" hangingPunct="0">
              <a:defRPr/>
            </a:pPr>
            <a:r>
              <a:rPr lang="en-US" sz="1600" kern="0" dirty="0">
                <a:latin typeface="+mn-lt"/>
              </a:rPr>
              <a:t>Andrea </a:t>
            </a:r>
            <a:r>
              <a:rPr lang="en-US" sz="1600" kern="0" dirty="0" err="1">
                <a:latin typeface="+mn-lt"/>
              </a:rPr>
              <a:t>Biancini</a:t>
            </a:r>
            <a:r>
              <a:rPr lang="en-US" sz="1600" kern="0" dirty="0">
                <a:latin typeface="+mn-lt"/>
              </a:rPr>
              <a:t> (INFN Milano </a:t>
            </a:r>
            <a:r>
              <a:rPr lang="en-US" sz="1600" kern="0" dirty="0" err="1">
                <a:latin typeface="+mn-lt"/>
              </a:rPr>
              <a:t>Bicocca</a:t>
            </a:r>
            <a:r>
              <a:rPr lang="en-US" sz="1600" kern="0" dirty="0">
                <a:latin typeface="+mn-lt"/>
              </a:rPr>
              <a:t>)</a:t>
            </a:r>
          </a:p>
          <a:p>
            <a:pPr marL="342900" indent="-342900" algn="r" eaLnBrk="0" hangingPunct="0">
              <a:defRPr/>
            </a:pPr>
            <a:r>
              <a:rPr lang="en-US" sz="1600" kern="0" dirty="0">
                <a:latin typeface="+mn-lt"/>
              </a:rPr>
              <a:t>Fabio Farina, Luca </a:t>
            </a:r>
            <a:r>
              <a:rPr lang="en-US" sz="1600" kern="0" dirty="0" err="1">
                <a:latin typeface="+mn-lt"/>
              </a:rPr>
              <a:t>Prete</a:t>
            </a:r>
            <a:r>
              <a:rPr lang="en-US" sz="1600" kern="0" dirty="0">
                <a:latin typeface="+mn-lt"/>
              </a:rPr>
              <a:t>, Simon </a:t>
            </a:r>
            <a:r>
              <a:rPr lang="en-US" sz="1600" kern="0" dirty="0" err="1">
                <a:latin typeface="+mn-lt"/>
              </a:rPr>
              <a:t>Vocella</a:t>
            </a:r>
            <a:r>
              <a:rPr lang="en-US" sz="1600" kern="0" dirty="0">
                <a:latin typeface="+mn-lt"/>
              </a:rPr>
              <a:t> (GARR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 </a:t>
            </a:r>
            <a:r>
              <a:rPr lang="it-IT" sz="2400" dirty="0" err="1">
                <a:latin typeface="Calibri" pitchFamily="34" charset="0"/>
              </a:rPr>
              <a:t>LoginHandler</a:t>
            </a:r>
            <a:r>
              <a:rPr lang="it-IT" sz="2400" dirty="0">
                <a:latin typeface="Calibri" pitchFamily="34" charset="0"/>
              </a:rPr>
              <a:t> e di un </a:t>
            </a:r>
            <a:r>
              <a:rPr lang="it-IT" sz="2400" dirty="0" err="1">
                <a:latin typeface="Calibri" pitchFamily="34" charset="0"/>
              </a:rPr>
              <a:t>DataConnector</a:t>
            </a:r>
            <a:r>
              <a:rPr lang="it-IT" sz="2400" dirty="0">
                <a:latin typeface="Calibri" pitchFamily="34" charset="0"/>
              </a:rPr>
              <a:t> e loro attivazione (tramite configurazione</a:t>
            </a:r>
            <a:r>
              <a:rPr lang="it-IT" sz="2400" dirty="0" smtClean="0">
                <a:latin typeface="Calibri" pitchFamily="34" charset="0"/>
              </a:rPr>
              <a:t>);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l’invio via posta elettronica della Secret </a:t>
            </a:r>
            <a:r>
              <a:rPr lang="it-IT" sz="2400" dirty="0" err="1">
                <a:latin typeface="Calibri" pitchFamily="34" charset="0"/>
              </a:rPr>
              <a:t>Key</a:t>
            </a:r>
            <a:r>
              <a:rPr lang="it-IT" sz="2400" dirty="0">
                <a:latin typeface="Calibri" pitchFamily="34" charset="0"/>
              </a:rPr>
              <a:t> all’utent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modifiche solo a livello dei file di configurazione </a:t>
            </a:r>
            <a:r>
              <a:rPr lang="it-IT" sz="2400" dirty="0" smtClean="0">
                <a:latin typeface="Calibri" pitchFamily="34" charset="0"/>
              </a:rPr>
              <a:t>dell’SP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.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5994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per IDEM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</a:t>
            </a:r>
            <a:r>
              <a:rPr lang="it-IT" sz="2400" dirty="0" smtClean="0">
                <a:latin typeface="Calibri" pitchFamily="34" charset="0"/>
              </a:rPr>
              <a:t>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 +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 smtClean="0">
                <a:latin typeface="Calibri" pitchFamily="34" charset="0"/>
              </a:rPr>
              <a:t> </a:t>
            </a:r>
            <a:r>
              <a:rPr lang="it-IT" sz="2400" dirty="0">
                <a:latin typeface="Calibri" pitchFamily="34" charset="0"/>
              </a:rPr>
              <a:t>permettono ad IDEM di allargarsi includendo nuove applicazion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 smtClean="0">
                <a:latin typeface="Calibri" pitchFamily="34" charset="0"/>
              </a:rPr>
              <a:t>non alterano i </a:t>
            </a:r>
            <a:r>
              <a:rPr lang="it-IT" sz="2400" dirty="0">
                <a:latin typeface="Calibri" pitchFamily="34" charset="0"/>
              </a:rPr>
              <a:t>concetti </a:t>
            </a:r>
            <a:r>
              <a:rPr lang="it-IT" sz="2400" dirty="0" smtClean="0">
                <a:latin typeface="Calibri" pitchFamily="34" charset="0"/>
              </a:rPr>
              <a:t>comunitari di IDEM:</a:t>
            </a:r>
          </a:p>
          <a:p>
            <a:pPr marL="630238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uniformità d’accesso e di gestione dei metadati</a:t>
            </a:r>
          </a:p>
          <a:p>
            <a:pPr marL="630238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gestione federata e distribuita dell’AAI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2647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Problem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ert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Attualmente le 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smtClean="0">
                <a:latin typeface="Calibri" pitchFamily="34" charset="0"/>
              </a:rPr>
              <a:t>e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on </a:t>
            </a:r>
            <a:r>
              <a:rPr lang="it-IT" sz="2400" dirty="0">
                <a:latin typeface="Calibri" pitchFamily="34" charset="0"/>
              </a:rPr>
              <a:t>supportano il </a:t>
            </a:r>
            <a:r>
              <a:rPr lang="it-IT" sz="2400" dirty="0" err="1">
                <a:latin typeface="Calibri" pitchFamily="34" charset="0"/>
              </a:rPr>
              <a:t>discovery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err="1">
                <a:latin typeface="Calibri" pitchFamily="34" charset="0"/>
              </a:rPr>
              <a:t>dell’IdP</a:t>
            </a:r>
            <a:r>
              <a:rPr lang="it-IT" sz="2400" dirty="0">
                <a:latin typeface="Calibri" pitchFamily="34" charset="0"/>
              </a:rPr>
              <a:t> tramite WAYF (possibile dopo uno sviluppo lato DS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ecessitano </a:t>
            </a:r>
            <a:r>
              <a:rPr lang="it-IT" sz="2400" dirty="0">
                <a:latin typeface="Calibri" pitchFamily="34" charset="0"/>
              </a:rPr>
              <a:t>di un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(comunque abbastanza semplice) sugli </a:t>
            </a:r>
            <a:r>
              <a:rPr lang="it-IT" sz="2400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 della </a:t>
            </a:r>
            <a:r>
              <a:rPr lang="it-IT" sz="2400" dirty="0" smtClean="0">
                <a:latin typeface="Calibri" pitchFamily="34" charset="0"/>
              </a:rPr>
              <a:t>federazione (e quindi non bastano interventi solo lato SP)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3810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it-IT" sz="2800" b="0" smtClean="0">
                <a:latin typeface="Arial Unicode MS"/>
                <a:ea typeface="Arial Unicode MS"/>
                <a:cs typeface="Arial Unicode MS"/>
              </a:rPr>
              <a:t>Conclusioni</a:t>
            </a:r>
            <a:endParaRPr lang="it-IT" sz="2800" b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L’estension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Calibri" pitchFamily="34" charset="0"/>
              </a:rPr>
              <a:t>attraverso lo sviluppo di API di autenticazione per applicazioni Java e </a:t>
            </a:r>
            <a:r>
              <a:rPr lang="it-IT" sz="2400" dirty="0" err="1">
                <a:latin typeface="Calibri" pitchFamily="34" charset="0"/>
              </a:rPr>
              <a:t>Python</a:t>
            </a:r>
            <a:r>
              <a:rPr lang="it-IT" sz="2400" dirty="0">
                <a:latin typeface="Calibri" pitchFamily="34" charset="0"/>
              </a:rPr>
              <a:t>, ha una potenziale ricaduta sull’intera comunità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(e non solo su IDEM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sono </a:t>
            </a:r>
            <a:r>
              <a:rPr lang="it-IT" sz="2400" dirty="0">
                <a:latin typeface="Calibri" pitchFamily="34" charset="0"/>
              </a:rPr>
              <a:t>strettamente necessarie a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per realizzare le funzionalità previste negli obiettivi progettuali</a:t>
            </a:r>
            <a:r>
              <a:rPr lang="it-IT" sz="2400" dirty="0" smtClean="0">
                <a:latin typeface="Calibri" pitchFamily="34" charset="0"/>
              </a:rPr>
              <a:t>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88017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it-IT" sz="2800" b="0" smtClean="0">
                <a:latin typeface="Arial Unicode MS"/>
                <a:ea typeface="Arial Unicode MS"/>
                <a:cs typeface="Arial Unicode MS"/>
              </a:rPr>
              <a:t>Condivisione</a:t>
            </a:r>
            <a:endParaRPr lang="it-IT" sz="2800" b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Pareri, opinioni, consigli?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I prossimi passi potrebbero essere: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Installazione delle estensioni </a:t>
            </a:r>
            <a:r>
              <a:rPr lang="it-IT" sz="2000" dirty="0" err="1">
                <a:latin typeface="Calibri" pitchFamily="34" charset="0"/>
              </a:rPr>
              <a:t>sull’IdP</a:t>
            </a:r>
            <a:r>
              <a:rPr lang="it-IT" sz="2000" dirty="0">
                <a:latin typeface="Calibri" pitchFamily="34" charset="0"/>
              </a:rPr>
              <a:t> di direzione GARR e integrazione nel pilota </a:t>
            </a:r>
            <a:r>
              <a:rPr lang="it-IT" sz="2000" dirty="0" err="1">
                <a:latin typeface="Calibri" pitchFamily="34" charset="0"/>
              </a:rPr>
              <a:t>Garrbox</a:t>
            </a:r>
            <a:r>
              <a:rPr lang="it-IT" sz="2000" dirty="0">
                <a:latin typeface="Calibri" pitchFamily="34" charset="0"/>
              </a:rPr>
              <a:t>.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Condivisione delle estensioni proposte con gli altri soggetti della comunità per raccogliere indicazioni, pareri…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4085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Grazie per l’Attenzione!</a:t>
            </a:r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 smtClean="0"/>
              <a:t>Fine presentazione.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8894174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it-IT" sz="2800" b="0" dirty="0" smtClean="0">
                <a:latin typeface="Arial Unicode MS"/>
                <a:ea typeface="Arial Unicode MS"/>
                <a:cs typeface="Arial Unicode MS"/>
              </a:rPr>
              <a:t>Esempi di utilizzo delle API</a:t>
            </a:r>
            <a:endParaRPr lang="it-IT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60859" y="1573213"/>
            <a:ext cx="4169664" cy="4294187"/>
          </a:xfrm>
          <a:solidFill>
            <a:schemeClr val="accent3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/>
          <a:lstStyle/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 smtClean="0">
              <a:cs typeface="Courier New" pitchFamily="49" charset="0"/>
            </a:endParaRPr>
          </a:p>
          <a:p>
            <a:pPr marL="1587" lvl="1" indent="0" algn="ctr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it-IT" sz="2000" noProof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Courier New" pitchFamily="49" charset="0"/>
              </a:rPr>
              <a:t>Login da un programma Java</a:t>
            </a: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noProof="1" smtClean="0">
              <a:cs typeface="Courier New" pitchFamily="49" charset="0"/>
            </a:endParaRP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noProof="1" smtClean="0">
              <a:cs typeface="Courier New" pitchFamily="49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try {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LoginContext lc = new LoginContext(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		"Shibboleth",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		new MyCallbackHandler()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endParaRPr lang="it-IT" sz="1400" noProof="1" smtClean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lc.login(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System.out.println("User logged in successfully."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}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atch (LoginException e) { 	System.err.println("Error logging in user."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e.printStackTrace(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}</a:t>
            </a:r>
            <a:endParaRPr lang="it-IT" sz="1400" noProof="1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4645152" y="1573213"/>
            <a:ext cx="4184294" cy="4294187"/>
          </a:xfrm>
          <a:solidFill>
            <a:schemeClr val="accent3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/>
          <a:lstStyle/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 smtClean="0">
              <a:cs typeface="Courier New" pitchFamily="49" charset="0"/>
            </a:endParaRPr>
          </a:p>
          <a:p>
            <a:pPr marL="1587" lvl="1" indent="0" algn="ctr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it-IT" sz="2000" noProof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Courier New" pitchFamily="49" charset="0"/>
              </a:rPr>
              <a:t>Login da un programma Python</a:t>
            </a: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 smtClean="0">
              <a:cs typeface="Courier New" pitchFamily="49" charset="0"/>
            </a:endParaRP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>
              <a:cs typeface="Courier New" pitchFamily="49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import shibauth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endParaRPr lang="it-IT" sz="1400" noProof="1" smtClean="0"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if __name__ == "__main__"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username = raw_input('Enter username: ')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password = getpass.getpass('Enter password: ')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try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     loggeduser, session = 	shibauth.login(username, password)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     print "User logged in successfully."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except Exception, e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     print "Error logging in user: %s" % e</a:t>
            </a:r>
            <a:endParaRPr lang="it-IT" sz="1400" noProof="1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94174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it-IT" sz="2800" b="0" dirty="0" smtClean="0">
                <a:latin typeface="Arial Unicode MS"/>
                <a:ea typeface="Arial Unicode MS"/>
                <a:cs typeface="Arial Unicode MS"/>
              </a:rPr>
              <a:t>Esempio login da Linux</a:t>
            </a:r>
            <a:endParaRPr lang="it-IT" sz="2800" b="0" dirty="0" smtClean="0">
              <a:latin typeface="Calibri" pitchFamily="34" charset="0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60859" y="1436914"/>
            <a:ext cx="8492946" cy="4717143"/>
          </a:xfrm>
          <a:solidFill>
            <a:schemeClr val="accent3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/>
          <a:lstStyle/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ogin as: </a:t>
            </a:r>
            <a:r>
              <a:rPr lang="en-US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andrea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andrea@212.189.204.232's 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password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ast login: Mon Jun 11 16:20:38 2012 from </a:t>
            </a: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omero.mib.infn.it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en-US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[andrea@cloud-mi-03 ~]$ </a:t>
            </a: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env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| 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grep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</a:t>
            </a:r>
            <a:endParaRPr lang="en-US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Session_ID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_da1c55cd894a17514551fb6b3ba68c36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uthentication_Method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urn:oasis:names:tc:SAML:2.0:ac:classes:PasswordProtectedTransport:BasicAuthn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pplication_ID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default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Session_Unique</a:t>
            </a: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64656661756c7468747470733a2f2f636c6f75642d6d692d30332e6d69622e696e666e2e6974</a:t>
            </a:r>
            <a:endParaRPr lang="en-US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uthnContext_Class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urn:oasis:names:tc:SAML:2.0:ac:classes:PasswordProtectedTransport:BasicAuthn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Session_Index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13a7536381ecfb87dfff48c8e8ed48e84ec902d76d67de6c842fc2fae36d6a30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uthentication_Instant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2012-07-16T06:07:27.534Z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Identity_Provider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http://</a:t>
            </a: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idp-test1.mib.infn.it/idp/shibboleth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/>
            </a:r>
            <a:b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</a:br>
            <a:r>
              <a:rPr lang="es-E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[andrea@cloud-mi-03 ~]$ echo $eduPersonScopedAffiliation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s-E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ember@garr.it;student@garr.it</a:t>
            </a:r>
            <a:endParaRPr lang="it-IT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endParaRPr lang="it-IT" sz="1400" dirty="0" smtClean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[</a:t>
            </a: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andrea@cloud-mi-03 ~]$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endParaRPr lang="it-IT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5116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③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it-IT" sz="2800" b="0" dirty="0" smtClean="0">
                <a:latin typeface="Arial Unicode MS"/>
                <a:ea typeface="Arial Unicode MS"/>
                <a:cs typeface="Arial Unicode MS"/>
              </a:rPr>
              <a:t>Esempio di configurazione </a:t>
            </a:r>
            <a:r>
              <a:rPr lang="it-IT" sz="2800" b="0" dirty="0" err="1" smtClean="0">
                <a:latin typeface="Arial Unicode MS"/>
                <a:ea typeface="Arial Unicode MS"/>
                <a:cs typeface="Arial Unicode MS"/>
              </a:rPr>
              <a:t>DragonDisk</a:t>
            </a:r>
            <a:endParaRPr lang="it-IT" sz="2800" b="0" dirty="0" smtClean="0">
              <a:latin typeface="Calibri" pitchFamily="34" charset="0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72070"/>
            <a:ext cx="6534150" cy="485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67746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Shibboleth &amp; IDEM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«Federazione IDEM: una soluzione unica per accedere alle </a:t>
            </a:r>
            <a:r>
              <a:rPr lang="it-IT" sz="2400" u="sng" dirty="0" smtClean="0">
                <a:latin typeface="Calibri" pitchFamily="34" charset="0"/>
              </a:rPr>
              <a:t>risorse online</a:t>
            </a:r>
            <a:r>
              <a:rPr lang="it-IT" sz="2400" dirty="0" smtClean="0">
                <a:latin typeface="Calibri" pitchFamily="34" charset="0"/>
              </a:rPr>
              <a:t> [web-</a:t>
            </a:r>
            <a:r>
              <a:rPr lang="it-IT" sz="2400" dirty="0" err="1" smtClean="0">
                <a:latin typeface="Calibri" pitchFamily="34" charset="0"/>
              </a:rPr>
              <a:t>based</a:t>
            </a:r>
            <a:r>
              <a:rPr lang="it-IT" sz="2400" dirty="0" smtClean="0">
                <a:latin typeface="Calibri" pitchFamily="34" charset="0"/>
              </a:rPr>
              <a:t>]»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SSO attraverso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r>
              <a:rPr lang="it-IT" sz="2400" dirty="0" smtClean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Principi generali: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diffusione nella comunità (con diversi </a:t>
            </a:r>
            <a:r>
              <a:rPr lang="it-IT" sz="2000" dirty="0" err="1" smtClean="0">
                <a:latin typeface="Calibri" pitchFamily="34" charset="0"/>
              </a:rPr>
              <a:t>IdP</a:t>
            </a:r>
            <a:r>
              <a:rPr lang="it-IT" sz="2000" dirty="0" smtClean="0">
                <a:latin typeface="Calibri" pitchFamily="34" charset="0"/>
              </a:rPr>
              <a:t> e SP)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uniformità di tecnologie e schemi di utilizzo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Estensioni propost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①"/>
            </a:pPr>
            <a:r>
              <a:rPr lang="it-IT" sz="2400" dirty="0" smtClean="0">
                <a:latin typeface="Calibri" pitchFamily="34" charset="0"/>
              </a:rPr>
              <a:t>Estensione di IDEM ad applicazioni non web-</a:t>
            </a:r>
            <a:r>
              <a:rPr lang="it-IT" sz="2400" dirty="0" err="1" smtClean="0">
                <a:latin typeface="Calibri" pitchFamily="34" charset="0"/>
              </a:rPr>
              <a:t>based</a:t>
            </a:r>
            <a:r>
              <a:rPr lang="it-IT" sz="2400" dirty="0" smtClean="0">
                <a:latin typeface="Calibri" pitchFamily="34" charset="0"/>
              </a:rPr>
              <a:t> che quindi non si utilizzano un browser web (API per Java e </a:t>
            </a:r>
            <a:r>
              <a:rPr lang="it-IT" sz="2400" dirty="0" err="1" smtClean="0">
                <a:latin typeface="Calibri" pitchFamily="34" charset="0"/>
              </a:rPr>
              <a:t>Phyton</a:t>
            </a:r>
            <a:r>
              <a:rPr lang="it-IT" sz="2400" dirty="0" smtClean="0">
                <a:latin typeface="Calibri" pitchFamily="34" charset="0"/>
              </a:rPr>
              <a:t>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②"/>
            </a:pPr>
            <a:r>
              <a:rPr lang="it-IT" sz="2400" dirty="0">
                <a:latin typeface="Calibri" pitchFamily="34" charset="0"/>
              </a:rPr>
              <a:t>Estensione di IDEM per l’autenticazione di utenti su sistemi </a:t>
            </a:r>
            <a:r>
              <a:rPr lang="it-IT" sz="2400" dirty="0" smtClean="0">
                <a:latin typeface="Calibri" pitchFamily="34" charset="0"/>
              </a:rPr>
              <a:t>Linux (tramite PAM e NSS)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buFont typeface="Wingdings" pitchFamily="2" charset="2"/>
              <a:buChar char="§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③"/>
            </a:pPr>
            <a:r>
              <a:rPr lang="it-IT" sz="2400" dirty="0">
                <a:latin typeface="Calibri" pitchFamily="34" charset="0"/>
              </a:rPr>
              <a:t>Estensione per supportare differenti schemi di autenticazione (non basati su </a:t>
            </a:r>
            <a:r>
              <a:rPr lang="it-IT" sz="2400" dirty="0" err="1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raggiungere famiglie di applicazioni attualmente esclus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smtClean="0">
                <a:latin typeface="Calibri" pitchFamily="34" charset="0"/>
              </a:rPr>
              <a:t>attraverso le API realizzate è possibile avere applicazioni client scritta in Java o in </a:t>
            </a:r>
            <a:r>
              <a:rPr lang="it-IT" sz="2400" dirty="0" err="1" smtClean="0">
                <a:latin typeface="Calibri" pitchFamily="34" charset="0"/>
              </a:rPr>
              <a:t>Python</a:t>
            </a:r>
            <a:r>
              <a:rPr lang="it-IT" sz="2400" dirty="0" smtClean="0">
                <a:latin typeface="Calibri" pitchFamily="34" charset="0"/>
              </a:rPr>
              <a:t> che effettuano un’autenticazione tramite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 (con una gestione completa dei metadati utente nella sessione).</a:t>
            </a:r>
            <a:endParaRPr lang="it-IT" sz="2400" dirty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5645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essere usata </a:t>
            </a:r>
            <a:r>
              <a:rPr lang="it-IT" sz="2400" dirty="0" smtClean="0">
                <a:latin typeface="Calibri" pitchFamily="34" charset="0"/>
              </a:rPr>
              <a:t>come strumento di autenticazione per macchine Linux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quando per i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pensato come includere in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interfacce a blocchi per i </a:t>
            </a:r>
            <a:r>
              <a:rPr lang="it-IT" sz="2400" dirty="0" err="1">
                <a:latin typeface="Calibri" pitchFamily="34" charset="0"/>
              </a:rPr>
              <a:t>filesystem</a:t>
            </a:r>
            <a:r>
              <a:rPr lang="it-IT" sz="2400" dirty="0">
                <a:latin typeface="Calibri" pitchFamily="34" charset="0"/>
              </a:rPr>
              <a:t> (CIFS e NFS), le quali non transitano da browser web.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2015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graphicFrame>
        <p:nvGraphicFramePr>
          <p:cNvPr id="3" name="Ogget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808066"/>
              </p:ext>
            </p:extLst>
          </p:nvPr>
        </p:nvGraphicFramePr>
        <p:xfrm>
          <a:off x="1164768" y="1234455"/>
          <a:ext cx="6501562" cy="4641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5284611" imgH="3772440" progId="Visio.Drawing.11">
                  <p:embed/>
                </p:oleObj>
              </mc:Choice>
              <mc:Fallback>
                <p:oleObj name="Visio" r:id="rId4" imgW="5284611" imgH="37724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4768" y="1234455"/>
                        <a:ext cx="6501562" cy="4641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</p:spTree>
    <p:extLst>
      <p:ext uri="{BB962C8B-B14F-4D97-AF65-F5344CB8AC3E}">
        <p14:creationId xmlns:p14="http://schemas.microsoft.com/office/powerpoint/2010/main" val="36769150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fornire gli elenchi di utenti e gruppi da </a:t>
            </a:r>
            <a:r>
              <a:rPr lang="it-IT" sz="2400" dirty="0" smtClean="0">
                <a:latin typeface="Calibri" pitchFamily="34" charset="0"/>
              </a:rPr>
              <a:t>LDAP </a:t>
            </a:r>
            <a:r>
              <a:rPr lang="it-IT" sz="2400" dirty="0">
                <a:latin typeface="Calibri" pitchFamily="34" charset="0"/>
              </a:rPr>
              <a:t>e attivazione (tramite configurazione) del Basic </a:t>
            </a:r>
            <a:r>
              <a:rPr lang="it-IT" sz="2400" dirty="0" err="1">
                <a:latin typeface="Calibri" pitchFamily="34" charset="0"/>
              </a:rPr>
              <a:t>Authentication</a:t>
            </a:r>
            <a:r>
              <a:rPr lang="it-IT" sz="2400" dirty="0">
                <a:latin typeface="Calibri" pitchFamily="34" charset="0"/>
              </a:rPr>
              <a:t> Login </a:t>
            </a:r>
            <a:r>
              <a:rPr lang="it-IT" sz="2400" dirty="0" err="1">
                <a:latin typeface="Calibri" pitchFamily="34" charset="0"/>
              </a:rPr>
              <a:t>Handler</a:t>
            </a:r>
            <a:r>
              <a:rPr lang="it-IT" sz="2400" dirty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librerie per PAM (moduli di autorizzazione dei sistemi Linux) e configurazione di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SP.</a:t>
            </a:r>
            <a:br>
              <a:rPr lang="it-IT" sz="2400" dirty="0">
                <a:latin typeface="Calibri" pitchFamily="34" charset="0"/>
              </a:rPr>
            </a:b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smtClean="0">
                <a:latin typeface="Calibri" pitchFamily="34" charset="0"/>
              </a:rPr>
              <a:t>Applicazione</a:t>
            </a:r>
            <a:r>
              <a:rPr lang="it-IT" sz="2400" dirty="0" smtClean="0">
                <a:latin typeface="Calibri" pitchFamily="34" charset="0"/>
              </a:rPr>
              <a:t>: inclusione delle librerie con le API </a:t>
            </a:r>
            <a:r>
              <a:rPr lang="it-IT" sz="2400" dirty="0">
                <a:latin typeface="Calibri" pitchFamily="34" charset="0"/>
              </a:rPr>
              <a:t>per integrare l’autenticazione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; per il login di macchine </a:t>
            </a:r>
            <a:r>
              <a:rPr lang="it-IT" sz="2400" dirty="0" err="1" smtClean="0">
                <a:latin typeface="Calibri" pitchFamily="34" charset="0"/>
              </a:rPr>
              <a:t>linux</a:t>
            </a:r>
            <a:r>
              <a:rPr lang="it-IT" sz="2400" dirty="0" smtClean="0">
                <a:latin typeface="Calibri" pitchFamily="34" charset="0"/>
              </a:rPr>
              <a:t> vengono forniti un modulo PAM e NSS da installare e configurare sulla macchina client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355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e la federazione IDEM </a:t>
            </a:r>
            <a:r>
              <a:rPr lang="it-IT" sz="2400" dirty="0" smtClean="0">
                <a:latin typeface="Calibri" pitchFamily="34" charset="0"/>
              </a:rPr>
              <a:t>può estendersi a includere </a:t>
            </a:r>
            <a:r>
              <a:rPr lang="it-IT" sz="2400" dirty="0">
                <a:latin typeface="Calibri" pitchFamily="34" charset="0"/>
              </a:rPr>
              <a:t>applicazioni che usano protocolli di autenticazione sofisticat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nel momento in cui per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dovuto integrare l’interfaccia Amazon S3, che ha un suo schema autorizzativo non basato su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.</a:t>
            </a: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5099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706697"/>
              </p:ext>
            </p:extLst>
          </p:nvPr>
        </p:nvGraphicFramePr>
        <p:xfrm>
          <a:off x="1246188" y="1225923"/>
          <a:ext cx="6718300" cy="459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4" imgW="5068504" imgH="3466560" progId="Visio.Drawing.11">
                  <p:embed/>
                </p:oleObj>
              </mc:Choice>
              <mc:Fallback>
                <p:oleObj name="Visio" r:id="rId4" imgW="5068504" imgH="34665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1225923"/>
                        <a:ext cx="6718300" cy="459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73516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Rwtemp7">
  <a:themeElements>
    <a:clrScheme name="HRwtemp7 10">
      <a:dk1>
        <a:srgbClr val="000000"/>
      </a:dk1>
      <a:lt1>
        <a:srgbClr val="FFFFFF"/>
      </a:lt1>
      <a:dk2>
        <a:srgbClr val="0A419B"/>
      </a:dk2>
      <a:lt2>
        <a:srgbClr val="CCCCCC"/>
      </a:lt2>
      <a:accent1>
        <a:srgbClr val="789BEB"/>
      </a:accent1>
      <a:accent2>
        <a:srgbClr val="FF7319"/>
      </a:accent2>
      <a:accent3>
        <a:srgbClr val="FFFFFF"/>
      </a:accent3>
      <a:accent4>
        <a:srgbClr val="000000"/>
      </a:accent4>
      <a:accent5>
        <a:srgbClr val="BECBF3"/>
      </a:accent5>
      <a:accent6>
        <a:srgbClr val="E76816"/>
      </a:accent6>
      <a:hlink>
        <a:srgbClr val="508728"/>
      </a:hlink>
      <a:folHlink>
        <a:srgbClr val="FFAF19"/>
      </a:folHlink>
    </a:clrScheme>
    <a:fontScheme name="HRwtemp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HRwtemp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8">
        <a:dk1>
          <a:srgbClr val="961414"/>
        </a:dk1>
        <a:lt1>
          <a:srgbClr val="FFFFFF"/>
        </a:lt1>
        <a:dk2>
          <a:srgbClr val="000072"/>
        </a:dk2>
        <a:lt2>
          <a:srgbClr val="A0A0A4"/>
        </a:lt2>
        <a:accent1>
          <a:srgbClr val="E6AA28"/>
        </a:accent1>
        <a:accent2>
          <a:srgbClr val="14AAD2"/>
        </a:accent2>
        <a:accent3>
          <a:srgbClr val="AAAABC"/>
        </a:accent3>
        <a:accent4>
          <a:srgbClr val="DADADA"/>
        </a:accent4>
        <a:accent5>
          <a:srgbClr val="F0D2AC"/>
        </a:accent5>
        <a:accent6>
          <a:srgbClr val="119ABE"/>
        </a:accent6>
        <a:hlink>
          <a:srgbClr val="DC6E0A"/>
        </a:hlink>
        <a:folHlink>
          <a:srgbClr val="96141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9">
        <a:dk1>
          <a:srgbClr val="000000"/>
        </a:dk1>
        <a:lt1>
          <a:srgbClr val="FFFFFF"/>
        </a:lt1>
        <a:dk2>
          <a:srgbClr val="FFC841"/>
        </a:dk2>
        <a:lt2>
          <a:srgbClr val="CCCCCC"/>
        </a:lt2>
        <a:accent1>
          <a:srgbClr val="D26E14"/>
        </a:accent1>
        <a:accent2>
          <a:srgbClr val="961414"/>
        </a:accent2>
        <a:accent3>
          <a:srgbClr val="FFFFFF"/>
        </a:accent3>
        <a:accent4>
          <a:srgbClr val="000000"/>
        </a:accent4>
        <a:accent5>
          <a:srgbClr val="E5BAAA"/>
        </a:accent5>
        <a:accent6>
          <a:srgbClr val="871111"/>
        </a:accent6>
        <a:hlink>
          <a:srgbClr val="14AAD2"/>
        </a:hlink>
        <a:folHlink>
          <a:srgbClr val="379B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10">
        <a:dk1>
          <a:srgbClr val="000000"/>
        </a:dk1>
        <a:lt1>
          <a:srgbClr val="FFFFFF"/>
        </a:lt1>
        <a:dk2>
          <a:srgbClr val="0A419B"/>
        </a:dk2>
        <a:lt2>
          <a:srgbClr val="CCCCCC"/>
        </a:lt2>
        <a:accent1>
          <a:srgbClr val="789BEB"/>
        </a:accent1>
        <a:accent2>
          <a:srgbClr val="FF7319"/>
        </a:accent2>
        <a:accent3>
          <a:srgbClr val="FFFFFF"/>
        </a:accent3>
        <a:accent4>
          <a:srgbClr val="000000"/>
        </a:accent4>
        <a:accent5>
          <a:srgbClr val="BECBF3"/>
        </a:accent5>
        <a:accent6>
          <a:srgbClr val="E76816"/>
        </a:accent6>
        <a:hlink>
          <a:srgbClr val="508728"/>
        </a:hlink>
        <a:folHlink>
          <a:srgbClr val="FFAF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17</TotalTime>
  <Words>762</Words>
  <Application>Microsoft Office PowerPoint</Application>
  <PresentationFormat>Presentazione su schermo (4:3)</PresentationFormat>
  <Paragraphs>135</Paragraphs>
  <Slides>18</Slides>
  <Notes>18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8</vt:i4>
      </vt:variant>
    </vt:vector>
  </HeadingPairs>
  <TitlesOfParts>
    <vt:vector size="20" baseType="lpstr">
      <vt:lpstr>HRwtemp7</vt:lpstr>
      <vt:lpstr>Visio</vt:lpstr>
      <vt:lpstr>INFN Sezione Milano Bicocca  </vt:lpstr>
      <vt:lpstr>Shibboleth &amp; IDEM</vt:lpstr>
      <vt:lpstr>Estensioni proposte</vt:lpstr>
      <vt:lpstr>① Scopo e benefici</vt:lpstr>
      <vt:lpstr>② Scopo e benefici</vt:lpstr>
      <vt:lpstr>① e ② Architettura ad alto livello</vt:lpstr>
      <vt:lpstr>① e ② Modifiche apportate</vt:lpstr>
      <vt:lpstr>③ Scopo e benefici</vt:lpstr>
      <vt:lpstr>③ Architettura ad alto livello</vt:lpstr>
      <vt:lpstr>③ Modifiche apportate</vt:lpstr>
      <vt:lpstr>① + ② + ③ Benefici per IDEM</vt:lpstr>
      <vt:lpstr>① + ② + ③ Problemi aperti</vt:lpstr>
      <vt:lpstr>Conclusioni</vt:lpstr>
      <vt:lpstr>Condivisione</vt:lpstr>
      <vt:lpstr>Grazie per l’Attenzione!</vt:lpstr>
      <vt:lpstr>① Esempi di utilizzo delle API</vt:lpstr>
      <vt:lpstr>② Esempio login da Linux</vt:lpstr>
      <vt:lpstr>③ Esempio di configurazione DragonDisk</vt:lpstr>
    </vt:vector>
  </TitlesOfParts>
  <Company>Deutsche Ban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utsche Bank overview</dc:title>
  <dc:creator>huansta</dc:creator>
  <cp:lastModifiedBy>Andrea Biancini</cp:lastModifiedBy>
  <cp:revision>175</cp:revision>
  <dcterms:created xsi:type="dcterms:W3CDTF">2007-06-11T07:46:05Z</dcterms:created>
  <dcterms:modified xsi:type="dcterms:W3CDTF">2012-07-17T07:01:16Z</dcterms:modified>
</cp:coreProperties>
</file>